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2EC9" w:rsidRDefault="00892EC9">
      <w:bookmarkStart w:id="0" w:name="_GoBack"/>
      <w:bookmarkEnd w:id="0"/>
    </w:p>
    <w:p w:rsidR="00061B7F" w:rsidRDefault="00061B7F"/>
    <w:p w:rsidR="00061B7F" w:rsidRDefault="00061B7F">
      <w:r>
        <w:object w:dxaOrig="14041" w:dyaOrig="9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301.25pt" o:ole="">
            <v:imagedata r:id="rId4" o:title=""/>
          </v:shape>
          <o:OLEObject Type="Embed" ProgID="Visio.Drawing.15" ShapeID="_x0000_i1025" DrawAspect="Content" ObjectID="_1424677338" r:id="rId5"/>
        </w:object>
      </w:r>
    </w:p>
    <w:sectPr w:rsidR="00061B7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5898"/>
    <w:rsid w:val="00061B7F"/>
    <w:rsid w:val="00892EC9"/>
    <w:rsid w:val="00E05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B21F955-1F3F-4F8E-A8E3-46C591E5C2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essin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dolphe</dc:creator>
  <cp:keywords/>
  <dc:description/>
  <cp:lastModifiedBy>Rodolphe</cp:lastModifiedBy>
  <cp:revision>2</cp:revision>
  <dcterms:created xsi:type="dcterms:W3CDTF">2013-03-13T09:53:00Z</dcterms:created>
  <dcterms:modified xsi:type="dcterms:W3CDTF">2013-03-13T09:56:00Z</dcterms:modified>
</cp:coreProperties>
</file>